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70E1E" w:rsidRDefault="00064836">
      <w:r>
        <w:object w:dxaOrig="8708" w:dyaOrig="138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659pt" o:ole="">
            <v:imagedata r:id="rId6" o:title=""/>
          </v:shape>
          <o:OLEObject Type="Embed" ProgID="Visio.Drawing.11" ShapeID="_x0000_i1025" DrawAspect="Content" ObjectID="_1505118374" r:id="rId7"/>
        </w:object>
      </w:r>
    </w:p>
    <w:sectPr w:rsidR="00570E1E" w:rsidSect="00570E1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015BB" w:rsidRDefault="005015BB" w:rsidP="00F208F1">
      <w:r>
        <w:separator/>
      </w:r>
    </w:p>
  </w:endnote>
  <w:endnote w:type="continuationSeparator" w:id="1">
    <w:p w:rsidR="005015BB" w:rsidRDefault="005015BB" w:rsidP="00F208F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015BB" w:rsidRDefault="005015BB" w:rsidP="00F208F1">
      <w:r>
        <w:separator/>
      </w:r>
    </w:p>
  </w:footnote>
  <w:footnote w:type="continuationSeparator" w:id="1">
    <w:p w:rsidR="005015BB" w:rsidRDefault="005015BB" w:rsidP="00F208F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64836"/>
    <w:rsid w:val="00064836"/>
    <w:rsid w:val="005015BB"/>
    <w:rsid w:val="00570E1E"/>
    <w:rsid w:val="0096792D"/>
    <w:rsid w:val="00F208F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0E1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F208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semiHidden/>
    <w:rsid w:val="00F208F1"/>
    <w:rPr>
      <w:sz w:val="20"/>
      <w:szCs w:val="20"/>
    </w:rPr>
  </w:style>
  <w:style w:type="paragraph" w:styleId="a5">
    <w:name w:val="footer"/>
    <w:basedOn w:val="a"/>
    <w:link w:val="a6"/>
    <w:uiPriority w:val="99"/>
    <w:semiHidden/>
    <w:unhideWhenUsed/>
    <w:rsid w:val="00F208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semiHidden/>
    <w:rsid w:val="00F208F1"/>
    <w:rPr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MPC</cp:lastModifiedBy>
  <cp:revision>2</cp:revision>
  <dcterms:created xsi:type="dcterms:W3CDTF">2015-09-30T03:40:00Z</dcterms:created>
  <dcterms:modified xsi:type="dcterms:W3CDTF">2015-09-30T03:40:00Z</dcterms:modified>
</cp:coreProperties>
</file>